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593" w:rsidRPr="007D3F0E" w:rsidRDefault="00D04BD4" w:rsidP="00D41C10">
      <w:pPr>
        <w:spacing w:after="0" w:line="240" w:lineRule="auto"/>
        <w:jc w:val="center"/>
        <w:rPr>
          <w:b/>
          <w:sz w:val="28"/>
        </w:rPr>
      </w:pPr>
      <w:r w:rsidRPr="007D3F0E">
        <w:rPr>
          <w:b/>
          <w:sz w:val="28"/>
        </w:rPr>
        <w:t>Warehouse Manage Software Proposal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180520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F0AFC" w:rsidRDefault="006F0AFC">
          <w:pPr>
            <w:pStyle w:val="TOCHeading"/>
          </w:pPr>
          <w:r>
            <w:t>Contents</w:t>
          </w:r>
        </w:p>
        <w:p w:rsidR="00B419F4" w:rsidRDefault="006F0AF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2193" w:history="1">
            <w:r w:rsidR="00B419F4" w:rsidRPr="00661FF2">
              <w:rPr>
                <w:rStyle w:val="Hyperlink"/>
                <w:b/>
                <w:noProof/>
              </w:rPr>
              <w:t>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Purpo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3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2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4" w:history="1">
            <w:r w:rsidR="00B419F4" w:rsidRPr="00661FF2">
              <w:rPr>
                <w:rStyle w:val="Hyperlink"/>
                <w:b/>
                <w:noProof/>
              </w:rPr>
              <w:t>2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Design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4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4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5" w:history="1">
            <w:r w:rsidR="00B419F4" w:rsidRPr="00661FF2">
              <w:rPr>
                <w:rStyle w:val="Hyperlink"/>
                <w:b/>
                <w:noProof/>
              </w:rPr>
              <w:t>2.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Import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5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5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6" w:history="1">
            <w:r w:rsidR="00B419F4" w:rsidRPr="00661FF2">
              <w:rPr>
                <w:rStyle w:val="Hyperlink"/>
                <w:b/>
                <w:noProof/>
              </w:rPr>
              <w:t>2.2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Export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6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5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7" w:history="1">
            <w:r w:rsidR="00B419F4" w:rsidRPr="00661FF2">
              <w:rPr>
                <w:rStyle w:val="Hyperlink"/>
                <w:b/>
                <w:noProof/>
              </w:rPr>
              <w:t>2.3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Warehouse &amp; Stock Manag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7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8" w:history="1">
            <w:r w:rsidR="00B419F4" w:rsidRPr="00661FF2">
              <w:rPr>
                <w:rStyle w:val="Hyperlink"/>
                <w:noProof/>
              </w:rPr>
              <w:t>2.3.1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Structure of Warehouse: Warehouse  dashboard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8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199" w:history="1">
            <w:r w:rsidR="00B419F4" w:rsidRPr="00661FF2">
              <w:rPr>
                <w:rStyle w:val="Hyperlink"/>
                <w:noProof/>
              </w:rPr>
              <w:t>2.3.2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terial and BOM Manag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199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0" w:history="1">
            <w:r w:rsidR="00B419F4" w:rsidRPr="00661FF2">
              <w:rPr>
                <w:rStyle w:val="Hyperlink"/>
                <w:noProof/>
              </w:rPr>
              <w:t>2.3.3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Stock Import comparison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0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1" w:history="1">
            <w:r w:rsidR="00B419F4" w:rsidRPr="00661FF2">
              <w:rPr>
                <w:rStyle w:val="Hyperlink"/>
                <w:noProof/>
              </w:rPr>
              <w:t>2.3.4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View &amp; Manage stock in warehou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1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2" w:history="1">
            <w:r w:rsidR="00B419F4" w:rsidRPr="00661FF2">
              <w:rPr>
                <w:rStyle w:val="Hyperlink"/>
                <w:noProof/>
              </w:rPr>
              <w:t>2.3.5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nage Mother Warehous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2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3" w:history="1">
            <w:r w:rsidR="00B419F4" w:rsidRPr="00661FF2">
              <w:rPr>
                <w:rStyle w:val="Hyperlink"/>
                <w:noProof/>
              </w:rPr>
              <w:t>2.3.6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Compare Stock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3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4" w:history="1">
            <w:r w:rsidR="00B419F4" w:rsidRPr="00661FF2">
              <w:rPr>
                <w:rStyle w:val="Hyperlink"/>
                <w:noProof/>
              </w:rPr>
              <w:t>2.3.7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Demand checking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4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5" w:history="1">
            <w:r w:rsidR="00B419F4" w:rsidRPr="00661FF2">
              <w:rPr>
                <w:rStyle w:val="Hyperlink"/>
                <w:noProof/>
              </w:rPr>
              <w:t>2.3.8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terial Moving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5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6" w:history="1">
            <w:r w:rsidR="00B419F4" w:rsidRPr="00661FF2">
              <w:rPr>
                <w:rStyle w:val="Hyperlink"/>
                <w:noProof/>
              </w:rPr>
              <w:t>2.3.9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noProof/>
              </w:rPr>
              <w:t>Material Scrap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6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6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7" w:history="1">
            <w:r w:rsidR="00B419F4" w:rsidRPr="00661FF2">
              <w:rPr>
                <w:rStyle w:val="Hyperlink"/>
                <w:b/>
                <w:noProof/>
              </w:rPr>
              <w:t>2.4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Finance Module: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7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7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8" w:history="1">
            <w:r w:rsidR="00B419F4" w:rsidRPr="00661FF2">
              <w:rPr>
                <w:rStyle w:val="Hyperlink"/>
                <w:b/>
                <w:noProof/>
              </w:rPr>
              <w:t>3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Schedule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8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7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B419F4" w:rsidRDefault="00DF1EA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1302209" w:history="1">
            <w:r w:rsidR="00B419F4" w:rsidRPr="00661FF2">
              <w:rPr>
                <w:rStyle w:val="Hyperlink"/>
                <w:b/>
                <w:noProof/>
              </w:rPr>
              <w:t>4.</w:t>
            </w:r>
            <w:r w:rsidR="00B419F4">
              <w:rPr>
                <w:rFonts w:eastAsiaTheme="minorEastAsia"/>
                <w:noProof/>
              </w:rPr>
              <w:tab/>
            </w:r>
            <w:r w:rsidR="00B419F4" w:rsidRPr="00661FF2">
              <w:rPr>
                <w:rStyle w:val="Hyperlink"/>
                <w:b/>
                <w:noProof/>
              </w:rPr>
              <w:t>Costing Forecast</w:t>
            </w:r>
            <w:r w:rsidR="00B419F4">
              <w:rPr>
                <w:noProof/>
                <w:webHidden/>
              </w:rPr>
              <w:tab/>
            </w:r>
            <w:r w:rsidR="00B419F4">
              <w:rPr>
                <w:noProof/>
                <w:webHidden/>
              </w:rPr>
              <w:fldChar w:fldCharType="begin"/>
            </w:r>
            <w:r w:rsidR="00B419F4">
              <w:rPr>
                <w:noProof/>
                <w:webHidden/>
              </w:rPr>
              <w:instrText xml:space="preserve"> PAGEREF _Toc391302209 \h </w:instrText>
            </w:r>
            <w:r w:rsidR="00B419F4">
              <w:rPr>
                <w:noProof/>
                <w:webHidden/>
              </w:rPr>
            </w:r>
            <w:r w:rsidR="00B419F4">
              <w:rPr>
                <w:noProof/>
                <w:webHidden/>
              </w:rPr>
              <w:fldChar w:fldCharType="separate"/>
            </w:r>
            <w:r w:rsidR="00B419F4">
              <w:rPr>
                <w:noProof/>
                <w:webHidden/>
              </w:rPr>
              <w:t>8</w:t>
            </w:r>
            <w:r w:rsidR="00B419F4">
              <w:rPr>
                <w:noProof/>
                <w:webHidden/>
              </w:rPr>
              <w:fldChar w:fldCharType="end"/>
            </w:r>
          </w:hyperlink>
        </w:p>
        <w:p w:rsidR="006F0AFC" w:rsidRDefault="006F0AFC">
          <w:r>
            <w:rPr>
              <w:b/>
              <w:bCs/>
              <w:noProof/>
            </w:rPr>
            <w:fldChar w:fldCharType="end"/>
          </w:r>
        </w:p>
      </w:sdtContent>
    </w:sdt>
    <w:p w:rsidR="00491FFE" w:rsidRDefault="00491FFE" w:rsidP="00D41C10">
      <w:pPr>
        <w:spacing w:after="0" w:line="240" w:lineRule="auto"/>
        <w:rPr>
          <w:b/>
        </w:rPr>
      </w:pPr>
      <w:r>
        <w:rPr>
          <w:b/>
        </w:rPr>
        <w:br w:type="page"/>
      </w:r>
    </w:p>
    <w:p w:rsidR="00D04BD4" w:rsidRPr="001A07C4" w:rsidRDefault="00387DB7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0" w:name="_Toc391302193"/>
      <w:r w:rsidRPr="001A07C4">
        <w:rPr>
          <w:b/>
        </w:rPr>
        <w:lastRenderedPageBreak/>
        <w:t>Purpose</w:t>
      </w:r>
      <w:bookmarkEnd w:id="0"/>
      <w:r w:rsidRPr="001A07C4">
        <w:rPr>
          <w:b/>
        </w:rPr>
        <w:t xml:space="preserve"> </w:t>
      </w:r>
    </w:p>
    <w:p w:rsidR="00733887" w:rsidRDefault="00733887" w:rsidP="00D41C10">
      <w:pPr>
        <w:spacing w:after="0" w:line="240" w:lineRule="auto"/>
        <w:ind w:firstLine="360"/>
      </w:pPr>
      <w:r>
        <w:t>Target is “Manage material in warehouse”</w:t>
      </w:r>
      <w:r w:rsidR="00912056">
        <w:t>: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tracking for import and export transaction.</w:t>
      </w:r>
    </w:p>
    <w:p w:rsidR="001C14E2" w:rsidRDefault="001C14E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stock in warehouse</w:t>
      </w:r>
      <w:r w:rsidR="00CD4915">
        <w:t>.</w:t>
      </w:r>
    </w:p>
    <w:p w:rsidR="00491FFE" w:rsidRDefault="0073388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 manage group warehouse</w:t>
      </w:r>
      <w:r w:rsidR="007035E2">
        <w:t xml:space="preserve">, sub warehous: </w:t>
      </w:r>
    </w:p>
    <w:p w:rsidR="00491FFE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ean application </w:t>
      </w:r>
      <w:r w:rsidR="00B0773B">
        <w:t>will</w:t>
      </w:r>
      <w:r>
        <w:t xml:space="preserve"> support for manage 1 or many sub warehouse insize an others warehouse. </w:t>
      </w:r>
    </w:p>
    <w:p w:rsidR="00733887" w:rsidRDefault="007035E2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can </w:t>
      </w:r>
      <w:r w:rsidR="00412802">
        <w:t xml:space="preserve">view, process, </w:t>
      </w:r>
      <w:r>
        <w:t>manage stock of mother warehouse or single warehouse</w:t>
      </w:r>
    </w:p>
    <w:p w:rsidR="00912056" w:rsidRDefault="00912056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Allow user</w:t>
      </w:r>
      <w:r w:rsidR="00D41C10">
        <w:t xml:space="preserve"> </w:t>
      </w:r>
      <w:proofErr w:type="gramStart"/>
      <w:r>
        <w:t>compare,</w:t>
      </w:r>
      <w:proofErr w:type="gramEnd"/>
      <w:r>
        <w:t xml:space="preserve"> recognize difference quantity stock between ECUS and SAP.</w:t>
      </w:r>
    </w:p>
    <w:p w:rsidR="00F851EA" w:rsidRDefault="00F851EA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Need support current process</w:t>
      </w:r>
      <w:r w:rsidR="00D7402D">
        <w:t xml:space="preserve">: </w:t>
      </w:r>
    </w:p>
    <w:p w:rsidR="00F851EA" w:rsidRDefault="001F0D6A" w:rsidP="00D41C10">
      <w:pPr>
        <w:spacing w:after="0" w:line="240" w:lineRule="auto"/>
      </w:pPr>
      <w:r>
        <w:object w:dxaOrig="15896" w:dyaOrig="17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02.75pt" o:ole="">
            <v:imagedata r:id="rId7" o:title=""/>
          </v:shape>
          <o:OLEObject Type="Embed" ProgID="Visio.Drawing.11" ShapeID="_x0000_i1025" DrawAspect="Content" ObjectID="_1465070366" r:id="rId8"/>
        </w:object>
      </w:r>
    </w:p>
    <w:p w:rsidR="00F851EA" w:rsidRDefault="0069559E" w:rsidP="0069559E">
      <w:pPr>
        <w:spacing w:after="0" w:line="240" w:lineRule="auto"/>
      </w:pPr>
      <w:r>
        <w:lastRenderedPageBreak/>
        <w:tab/>
        <w:t xml:space="preserve">Base on </w:t>
      </w:r>
      <w:r w:rsidR="00DB1156">
        <w:t>the target</w:t>
      </w:r>
      <w:r w:rsidR="00DB4125">
        <w:t>,</w:t>
      </w:r>
      <w:r>
        <w:t xml:space="preserve"> this module will help user:</w:t>
      </w:r>
    </w:p>
    <w:p w:rsidR="0069559E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Have a good </w:t>
      </w:r>
      <w:r w:rsidR="00DB4125">
        <w:t xml:space="preserve">point of </w:t>
      </w:r>
      <w:r>
        <w:t>view for all warehouse stat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>Have soon detection the difference stock between SAP &amp; ECUS</w:t>
      </w:r>
    </w:p>
    <w:p w:rsidR="00EE06D4" w:rsidRDefault="00EE06D4" w:rsidP="0069559E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User will have good plan for reduce the </w:t>
      </w:r>
      <w:r w:rsidR="00DB1156">
        <w:t>di</w:t>
      </w:r>
      <w:r>
        <w:t>fference stock between SAP &amp; ECUS</w:t>
      </w:r>
    </w:p>
    <w:p w:rsidR="00EE06D4" w:rsidRDefault="00EE06D4" w:rsidP="00EE06D4">
      <w:pPr>
        <w:spacing w:after="0" w:line="240" w:lineRule="auto"/>
      </w:pPr>
    </w:p>
    <w:p w:rsidR="0069559E" w:rsidRDefault="0069559E">
      <w:r>
        <w:br w:type="page"/>
      </w:r>
    </w:p>
    <w:p w:rsidR="0028409C" w:rsidRPr="00425A5B" w:rsidRDefault="0028409C" w:rsidP="00201CF0">
      <w:pPr>
        <w:pStyle w:val="ListParagraph"/>
        <w:numPr>
          <w:ilvl w:val="0"/>
          <w:numId w:val="1"/>
        </w:numPr>
        <w:spacing w:after="0" w:line="240" w:lineRule="auto"/>
        <w:outlineLvl w:val="0"/>
        <w:rPr>
          <w:b/>
        </w:rPr>
      </w:pPr>
      <w:bookmarkStart w:id="1" w:name="_Toc391302194"/>
      <w:r w:rsidRPr="00425A5B">
        <w:rPr>
          <w:b/>
        </w:rPr>
        <w:lastRenderedPageBreak/>
        <w:t>Design</w:t>
      </w:r>
      <w:bookmarkEnd w:id="1"/>
      <w:r w:rsidRPr="00425A5B">
        <w:rPr>
          <w:b/>
        </w:rPr>
        <w:t xml:space="preserve"> </w:t>
      </w:r>
    </w:p>
    <w:p w:rsidR="001A07C4" w:rsidRDefault="0028409C" w:rsidP="00D41C10">
      <w:pPr>
        <w:spacing w:after="0" w:line="240" w:lineRule="auto"/>
        <w:ind w:firstLine="360"/>
      </w:pPr>
      <w:r>
        <w:t xml:space="preserve">This software will have </w:t>
      </w:r>
      <w:r w:rsidR="00A02BBD">
        <w:t>4</w:t>
      </w:r>
      <w:r>
        <w:t xml:space="preserve"> main module</w:t>
      </w:r>
      <w:r w:rsidR="001A07C4">
        <w:t>s: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Import</w:t>
      </w:r>
    </w:p>
    <w:p w:rsidR="001A07C4" w:rsidRDefault="001A07C4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Export </w:t>
      </w:r>
    </w:p>
    <w:p w:rsidR="001A07C4" w:rsidRDefault="00192C3C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Stock Manage</w:t>
      </w:r>
    </w:p>
    <w:p w:rsidR="009849A5" w:rsidRDefault="009849A5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Finance</w:t>
      </w:r>
    </w:p>
    <w:p w:rsidR="00192C3C" w:rsidRDefault="00192C3C" w:rsidP="00D41C10">
      <w:pPr>
        <w:spacing w:after="0" w:line="240" w:lineRule="auto"/>
      </w:pPr>
      <w:r>
        <w:object w:dxaOrig="25354" w:dyaOrig="16075">
          <v:shape id="_x0000_i1026" type="#_x0000_t75" style="width:467.7pt;height:296.75pt" o:ole="">
            <v:imagedata r:id="rId9" o:title=""/>
          </v:shape>
          <o:OLEObject Type="Embed" ProgID="Visio.Drawing.11" ShapeID="_x0000_i1026" DrawAspect="Content" ObjectID="_1465070367" r:id="rId10"/>
        </w:object>
      </w:r>
    </w:p>
    <w:p w:rsidR="003A4209" w:rsidRDefault="003A4209">
      <w:pPr>
        <w:rPr>
          <w:b/>
        </w:rPr>
      </w:pPr>
      <w:r>
        <w:rPr>
          <w:b/>
        </w:rP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2" w:name="_Toc391302195"/>
      <w:r w:rsidRPr="003A4209">
        <w:rPr>
          <w:b/>
        </w:rPr>
        <w:lastRenderedPageBreak/>
        <w:t>Import</w:t>
      </w:r>
      <w:bookmarkEnd w:id="2"/>
      <w:r w:rsidRPr="003A4209">
        <w:rPr>
          <w:b/>
        </w:rPr>
        <w:t xml:space="preserve"> </w:t>
      </w:r>
    </w:p>
    <w:p w:rsidR="004101C3" w:rsidRDefault="004101C3" w:rsidP="00D41C10">
      <w:pPr>
        <w:pStyle w:val="ListParagraph"/>
        <w:spacing w:after="0" w:line="240" w:lineRule="auto"/>
      </w:pPr>
      <w:r>
        <w:t>This module will manage,</w:t>
      </w:r>
      <w:r w:rsidR="00895D42">
        <w:t xml:space="preserve"> tracking all </w:t>
      </w:r>
      <w:r w:rsidR="005B0094">
        <w:t>import</w:t>
      </w:r>
      <w:r w:rsidR="00895D42">
        <w:t xml:space="preserve"> activity: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allows user import list of Declaration. 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4101C3" w:rsidRDefault="004101C3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40A27" w:rsidRDefault="00140A27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input inventory into warehouse</w:t>
      </w:r>
    </w:p>
    <w:p w:rsidR="006F4C9E" w:rsidRDefault="00695CE1" w:rsidP="00695CE1">
      <w:pPr>
        <w:pStyle w:val="ListParagraph"/>
        <w:numPr>
          <w:ilvl w:val="0"/>
          <w:numId w:val="7"/>
        </w:numPr>
        <w:spacing w:after="0" w:line="240" w:lineRule="auto"/>
      </w:pPr>
      <w:r>
        <w:t>Support for request “1. Nhập Khẩu”</w:t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3" w:name="_Toc391302196"/>
      <w:r w:rsidRPr="003A4209">
        <w:rPr>
          <w:b/>
        </w:rPr>
        <w:t>Export</w:t>
      </w:r>
      <w:bookmarkEnd w:id="3"/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This module will manage, tracking all </w:t>
      </w:r>
      <w:r w:rsidR="005B0094">
        <w:t>e</w:t>
      </w:r>
      <w:r w:rsidR="00165D60">
        <w:t>xport</w:t>
      </w:r>
      <w:r>
        <w:t xml:space="preserve"> activity: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</w:t>
      </w:r>
      <w:r w:rsidR="00784C24">
        <w:t xml:space="preserve"> user </w:t>
      </w:r>
      <w:r w:rsidR="007D61FD">
        <w:t>import</w:t>
      </w:r>
      <w:r>
        <w:t xml:space="preserve"> list of Declaration. 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s user view, search information of Declaration.</w:t>
      </w:r>
    </w:p>
    <w:p w:rsidR="00895D42" w:rsidRDefault="00895D42" w:rsidP="00D41C10">
      <w:pPr>
        <w:pStyle w:val="ListParagraph"/>
        <w:numPr>
          <w:ilvl w:val="0"/>
          <w:numId w:val="3"/>
        </w:numPr>
        <w:spacing w:after="0" w:line="240" w:lineRule="auto"/>
      </w:pPr>
      <w:r>
        <w:t>This module allow user create report about importation in period time.</w:t>
      </w:r>
    </w:p>
    <w:p w:rsidR="001F0D6A" w:rsidRDefault="001F0D6A" w:rsidP="001F0D6A">
      <w:pPr>
        <w:pStyle w:val="ListParagraph"/>
        <w:numPr>
          <w:ilvl w:val="0"/>
          <w:numId w:val="3"/>
        </w:numPr>
        <w:spacing w:after="0" w:line="240" w:lineRule="auto"/>
      </w:pPr>
      <w:r>
        <w:t>This module support for process “Declaration” for liquidation</w:t>
      </w:r>
    </w:p>
    <w:p w:rsidR="008F36A8" w:rsidRDefault="008F36A8" w:rsidP="00F75ED2">
      <w:pPr>
        <w:pStyle w:val="ListParagraph"/>
        <w:numPr>
          <w:ilvl w:val="0"/>
          <w:numId w:val="7"/>
        </w:numPr>
        <w:spacing w:after="0" w:line="240" w:lineRule="auto"/>
      </w:pPr>
      <w:r>
        <w:t>Support for request “1. Nhập Khẩu”</w:t>
      </w:r>
    </w:p>
    <w:p w:rsidR="00895D42" w:rsidRDefault="00A1635C" w:rsidP="00A1635C">
      <w:pPr>
        <w:spacing w:after="0" w:line="240" w:lineRule="auto"/>
      </w:pPr>
      <w:r w:rsidRPr="00750710">
        <w:rPr>
          <w:b/>
        </w:rPr>
        <w:t>Note:</w:t>
      </w:r>
      <w:r>
        <w:t xml:space="preserve"> </w:t>
      </w:r>
      <w:r w:rsidR="00B92DDB">
        <w:t>The process functions in m</w:t>
      </w:r>
      <w:r>
        <w:t>odule Import and Export will support for liquidation</w:t>
      </w:r>
      <w:r w:rsidR="0056299A">
        <w:t>. Cal</w:t>
      </w:r>
      <w:r w:rsidR="00750710">
        <w:t xml:space="preserve">culate stock in single warehouse. This support for </w:t>
      </w:r>
      <w:r w:rsidR="00584354">
        <w:t>Requirement</w:t>
      </w:r>
      <w:r w:rsidR="00750710">
        <w:t>: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>3.a Thanh lý KD</w:t>
      </w:r>
    </w:p>
    <w:p w:rsidR="00750710" w:rsidRDefault="00750710" w:rsidP="00750710">
      <w:pPr>
        <w:pStyle w:val="ListParagraph"/>
        <w:numPr>
          <w:ilvl w:val="0"/>
          <w:numId w:val="3"/>
        </w:numPr>
        <w:spacing w:after="0" w:line="240" w:lineRule="auto"/>
      </w:pPr>
      <w:r>
        <w:t>3.b Thanh Lý SX</w:t>
      </w:r>
      <w:r w:rsidR="00AD7D85">
        <w:t>X</w:t>
      </w:r>
      <w:r>
        <w:t>K</w:t>
      </w:r>
    </w:p>
    <w:p w:rsidR="009C6CDD" w:rsidRDefault="009C6CDD">
      <w:r>
        <w:br w:type="page"/>
      </w:r>
    </w:p>
    <w:p w:rsidR="00192C3C" w:rsidRPr="003A4209" w:rsidRDefault="00192C3C" w:rsidP="00201CF0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4" w:name="_Toc391302197"/>
      <w:r w:rsidRPr="003A4209">
        <w:rPr>
          <w:b/>
        </w:rPr>
        <w:lastRenderedPageBreak/>
        <w:t>Warehouse &amp; Stock Manage</w:t>
      </w:r>
      <w:bookmarkEnd w:id="4"/>
    </w:p>
    <w:p w:rsidR="00192C3C" w:rsidRDefault="00491FFE" w:rsidP="00D41C10">
      <w:pPr>
        <w:spacing w:after="0" w:line="240" w:lineRule="auto"/>
        <w:ind w:left="360" w:firstLine="360"/>
      </w:pPr>
      <w:r>
        <w:t>This is main module in this application. This will support:</w:t>
      </w:r>
    </w:p>
    <w:p w:rsidR="00D41C10" w:rsidRDefault="00D41C10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5" w:name="_Toc391302198"/>
      <w:r>
        <w:t>Structure of Warehouse: Warehouse  dashboard</w:t>
      </w:r>
      <w:bookmarkEnd w:id="5"/>
    </w:p>
    <w:p w:rsidR="00D41C10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One warehouse allows have one or many smalls sub warehouse. </w:t>
      </w:r>
    </w:p>
    <w:p w:rsidR="001764B6" w:rsidRDefault="00D41C10" w:rsidP="00D41C10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User able to create the warehouse structure: </w:t>
      </w:r>
    </w:p>
    <w:p w:rsidR="001764B6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Create new warehouse</w:t>
      </w:r>
      <w:r w:rsidR="001764B6">
        <w:t xml:space="preserve">. </w:t>
      </w:r>
    </w:p>
    <w:p w:rsidR="001764B6" w:rsidRDefault="00B51278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Assign relation</w:t>
      </w:r>
      <w:r w:rsidR="00D41C10">
        <w:t>s</w:t>
      </w:r>
      <w:r w:rsidR="001A2840">
        <w:t>hip of warehouse, mother wareho</w:t>
      </w:r>
      <w:r w:rsidR="00D41C10">
        <w:t>u</w:t>
      </w:r>
      <w:r w:rsidR="001A2840">
        <w:t>s</w:t>
      </w:r>
      <w:r w:rsidR="00D41C10">
        <w:t xml:space="preserve">e. </w:t>
      </w:r>
    </w:p>
    <w:p w:rsidR="00D41C10" w:rsidRDefault="00D41C10" w:rsidP="001764B6">
      <w:pPr>
        <w:pStyle w:val="ListParagraph"/>
        <w:numPr>
          <w:ilvl w:val="2"/>
          <w:numId w:val="3"/>
        </w:numPr>
        <w:spacing w:after="0" w:line="240" w:lineRule="auto"/>
      </w:pPr>
      <w:r>
        <w:t>Ma</w:t>
      </w:r>
      <w:r w:rsidR="001A2840">
        <w:t>p</w:t>
      </w:r>
      <w:r>
        <w:t>ping “Declaration Code” with owner warehouse. This</w:t>
      </w:r>
      <w:r w:rsidR="001764B6">
        <w:t xml:space="preserve"> use</w:t>
      </w:r>
      <w:r>
        <w:t xml:space="preserve"> for process “Declaration”. </w:t>
      </w:r>
      <w:r w:rsidR="004D7F1F">
        <w:t>When process</w:t>
      </w:r>
      <w:r w:rsidR="00837963">
        <w:t>ing</w:t>
      </w:r>
      <w:r w:rsidR="004D7F1F">
        <w:t xml:space="preserve"> “Declarations”</w:t>
      </w:r>
      <w:r w:rsidR="00837963">
        <w:t>,</w:t>
      </w:r>
      <w:r w:rsidR="004D7F1F">
        <w:t xml:space="preserve"> </w:t>
      </w:r>
      <w:r w:rsidR="00837963">
        <w:t>m</w:t>
      </w:r>
      <w:r>
        <w:t>aterial will auto count for owner warehouse.</w:t>
      </w:r>
    </w:p>
    <w:p w:rsidR="001764B6" w:rsidRDefault="001764B6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6" w:name="_Toc391302199"/>
      <w:r>
        <w:t>Material and BOM Manage</w:t>
      </w:r>
      <w:bookmarkEnd w:id="6"/>
    </w:p>
    <w:p w:rsidR="0069559E" w:rsidRDefault="009C6CDD" w:rsidP="0069559E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Module will link with data of Material Mange for get </w:t>
      </w:r>
      <w:r w:rsidR="0069559E">
        <w:t>information of BOM, Material List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>Need improve Material</w:t>
      </w:r>
      <w:r w:rsidR="00FF5574">
        <w:t xml:space="preserve"> List to get data from ECUS </w:t>
      </w:r>
      <w:r w:rsidR="000D2018">
        <w:t>through</w:t>
      </w:r>
      <w:r w:rsidR="00FF5574">
        <w:t xml:space="preserve"> Excel file</w:t>
      </w:r>
      <w:r w:rsidR="000D2018">
        <w:t>.</w:t>
      </w:r>
    </w:p>
    <w:p w:rsidR="0069559E" w:rsidRDefault="0069559E" w:rsidP="0069559E">
      <w:pPr>
        <w:pStyle w:val="ListParagraph"/>
        <w:numPr>
          <w:ilvl w:val="1"/>
          <w:numId w:val="3"/>
        </w:numPr>
        <w:spacing w:after="0" w:line="240" w:lineRule="auto"/>
      </w:pPr>
      <w:r>
        <w:t>Need to create new module for manage APAC BOM, Fru Pick Pack BOM…</w:t>
      </w:r>
    </w:p>
    <w:p w:rsidR="0069559E" w:rsidRDefault="00140A27" w:rsidP="00233E15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7" w:name="_Toc391302200"/>
      <w:r>
        <w:t>Stock Import</w:t>
      </w:r>
      <w:r w:rsidR="00233E15" w:rsidRPr="00233E15">
        <w:t xml:space="preserve"> comparison</w:t>
      </w:r>
      <w:bookmarkEnd w:id="7"/>
    </w:p>
    <w:p w:rsidR="00140A27" w:rsidRDefault="00140A27" w:rsidP="00EB267F">
      <w:pPr>
        <w:pStyle w:val="ListParagraph"/>
        <w:numPr>
          <w:ilvl w:val="1"/>
          <w:numId w:val="3"/>
        </w:numPr>
        <w:spacing w:after="0" w:line="240" w:lineRule="auto"/>
      </w:pPr>
      <w:r>
        <w:t>Import</w:t>
      </w:r>
      <w:r w:rsidR="00EB267F">
        <w:t xml:space="preserve"> inventory stock into warehouse.</w:t>
      </w:r>
    </w:p>
    <w:p w:rsidR="00EB267F" w:rsidRDefault="00EB267F" w:rsidP="00EB267F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This support for manage current stock in ECUS and SAP. Use for </w:t>
      </w:r>
      <w:r w:rsidRPr="00EB267F">
        <w:t>comparison</w:t>
      </w:r>
      <w:r>
        <w:t xml:space="preserve">. </w:t>
      </w:r>
    </w:p>
    <w:p w:rsidR="00A55189" w:rsidRDefault="009829C7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8" w:name="_Toc391302201"/>
      <w:r>
        <w:t>View &amp; Manage stock in warehouse</w:t>
      </w:r>
      <w:bookmarkEnd w:id="8"/>
    </w:p>
    <w:p w:rsidR="001107D9" w:rsidRDefault="001107D9" w:rsidP="001107D9">
      <w:pPr>
        <w:pStyle w:val="ListParagraph"/>
        <w:spacing w:after="0" w:line="240" w:lineRule="auto"/>
        <w:ind w:left="1440"/>
      </w:pPr>
      <w:r>
        <w:t>This module will allow user manage inventory in warehouse.</w:t>
      </w:r>
    </w:p>
    <w:p w:rsidR="001107D9" w:rsidRDefault="001107D9" w:rsidP="00201CF0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9" w:name="_Toc391302202"/>
      <w:r>
        <w:t>Manage Mother Warehouse</w:t>
      </w:r>
      <w:bookmarkEnd w:id="9"/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Mother warehouse is wa</w:t>
      </w:r>
      <w:r w:rsidR="002518AE">
        <w:t>rehouse have sub warehouse insid</w:t>
      </w:r>
      <w:r>
        <w:t>e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will help calculate inventory in this warehouse only, ignore sub module in</w:t>
      </w:r>
      <w:r w:rsidR="00A24941">
        <w:t>sid</w:t>
      </w:r>
      <w:r>
        <w:t>e</w:t>
      </w:r>
      <w:r w:rsidR="00671AC8">
        <w:t>.</w:t>
      </w:r>
    </w:p>
    <w:p w:rsidR="001107D9" w:rsidRDefault="001107D9" w:rsidP="001107D9">
      <w:pPr>
        <w:pStyle w:val="ListParagraph"/>
        <w:numPr>
          <w:ilvl w:val="1"/>
          <w:numId w:val="3"/>
        </w:numPr>
        <w:spacing w:after="0" w:line="240" w:lineRule="auto"/>
      </w:pPr>
      <w:r>
        <w:t>This module help</w:t>
      </w:r>
      <w:r w:rsidR="00671AC8">
        <w:t>s</w:t>
      </w:r>
      <w:r>
        <w:t xml:space="preserve"> to calculate</w:t>
      </w:r>
      <w:r w:rsidR="00B256B5">
        <w:t xml:space="preserve"> total</w:t>
      </w:r>
      <w:r>
        <w:t xml:space="preserve"> inventory of this module with </w:t>
      </w:r>
      <w:r w:rsidR="0040382A">
        <w:t xml:space="preserve">sub module </w:t>
      </w:r>
      <w:r w:rsidR="00A850DB">
        <w:t>in</w:t>
      </w:r>
      <w:r w:rsidR="00A24941">
        <w:t>sid</w:t>
      </w:r>
      <w:r w:rsidR="00A850DB">
        <w:t>e</w:t>
      </w:r>
      <w:r w:rsidR="00671AC8">
        <w:t>.</w:t>
      </w:r>
    </w:p>
    <w:p w:rsidR="00D41C10" w:rsidRDefault="00B0513E" w:rsidP="00201CF0">
      <w:pPr>
        <w:pStyle w:val="ListParagraph"/>
        <w:numPr>
          <w:ilvl w:val="2"/>
          <w:numId w:val="5"/>
        </w:numPr>
        <w:outlineLvl w:val="2"/>
      </w:pPr>
      <w:bookmarkStart w:id="10" w:name="_Toc391302203"/>
      <w:r>
        <w:t>Compare Stock</w:t>
      </w:r>
      <w:bookmarkEnd w:id="10"/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s module support comparing inventory stock between two warehouses.</w:t>
      </w:r>
    </w:p>
    <w:p w:rsidR="00B0513E" w:rsidRDefault="00B0513E" w:rsidP="008F5B6C">
      <w:pPr>
        <w:pStyle w:val="ListParagraph"/>
        <w:numPr>
          <w:ilvl w:val="1"/>
          <w:numId w:val="3"/>
        </w:numPr>
      </w:pPr>
      <w:r>
        <w:t>Thi</w:t>
      </w:r>
      <w:r w:rsidR="00C9715C">
        <w:t>s module use for compare inventor</w:t>
      </w:r>
      <w:r>
        <w:t>y stock between SAP &amp; ECUS</w:t>
      </w:r>
    </w:p>
    <w:p w:rsidR="00F470FA" w:rsidRDefault="00F470FA" w:rsidP="008F5B6C">
      <w:pPr>
        <w:pStyle w:val="ListParagraph"/>
        <w:numPr>
          <w:ilvl w:val="1"/>
          <w:numId w:val="3"/>
        </w:numPr>
      </w:pPr>
      <w:r>
        <w:t>The result of this module will help to give decision for adjust “rate of lost” or swap item in BOM</w:t>
      </w:r>
    </w:p>
    <w:p w:rsidR="00B0513E" w:rsidRDefault="008F5B6C" w:rsidP="00201CF0">
      <w:pPr>
        <w:pStyle w:val="ListParagraph"/>
        <w:numPr>
          <w:ilvl w:val="2"/>
          <w:numId w:val="5"/>
        </w:numPr>
        <w:outlineLvl w:val="2"/>
      </w:pPr>
      <w:bookmarkStart w:id="11" w:name="_Toc391302204"/>
      <w:r>
        <w:t>Demand checking</w:t>
      </w:r>
      <w:bookmarkEnd w:id="11"/>
    </w:p>
    <w:p w:rsidR="00165E8F" w:rsidRPr="00165E8F" w:rsidRDefault="004A3CD1" w:rsidP="00165E8F">
      <w:pPr>
        <w:pStyle w:val="ListParagraph"/>
        <w:numPr>
          <w:ilvl w:val="1"/>
          <w:numId w:val="3"/>
        </w:numPr>
      </w:pPr>
      <w:r w:rsidRPr="00165E8F">
        <w:t>When user needs to export goods or material, user need check the status of inve</w:t>
      </w:r>
      <w:r w:rsidR="00233E15" w:rsidRPr="00165E8F">
        <w:t>n</w:t>
      </w:r>
      <w:r w:rsidRPr="00165E8F">
        <w:t xml:space="preserve">tory for this material is </w:t>
      </w:r>
      <w:r w:rsidR="00233E15" w:rsidRPr="00165E8F">
        <w:t xml:space="preserve">available </w:t>
      </w:r>
      <w:r w:rsidRPr="00165E8F">
        <w:t>for export</w:t>
      </w:r>
      <w:r w:rsidR="00602B3A" w:rsidRPr="00165E8F">
        <w:t xml:space="preserve"> or not</w:t>
      </w:r>
      <w:r w:rsidRPr="00165E8F">
        <w:t>.</w:t>
      </w:r>
      <w:r w:rsidR="00165E8F" w:rsidRPr="00165E8F">
        <w:t xml:space="preserve"> </w:t>
      </w:r>
    </w:p>
    <w:p w:rsidR="004A3CD1" w:rsidRPr="00165E8F" w:rsidRDefault="004A3CD1" w:rsidP="00165E8F">
      <w:pPr>
        <w:pStyle w:val="ListParagraph"/>
        <w:numPr>
          <w:ilvl w:val="1"/>
          <w:numId w:val="3"/>
        </w:numPr>
      </w:pPr>
      <w:r w:rsidRPr="00165E8F">
        <w:t xml:space="preserve">This module will user can know in warehouse have enough inventory for export. Or we need </w:t>
      </w:r>
      <w:r w:rsidR="00B74BD0">
        <w:t>get</w:t>
      </w:r>
      <w:r w:rsidR="00233E15" w:rsidRPr="00165E8F">
        <w:t xml:space="preserve"> inventory from other wareho</w:t>
      </w:r>
      <w:r w:rsidRPr="00165E8F">
        <w:t>u</w:t>
      </w:r>
      <w:r w:rsidR="00233E15" w:rsidRPr="00165E8F">
        <w:t>s</w:t>
      </w:r>
      <w:r w:rsidR="00327998">
        <w:t>e</w:t>
      </w:r>
      <w:r w:rsidR="0094625C">
        <w:t>.</w:t>
      </w:r>
    </w:p>
    <w:p w:rsidR="008F5B6C" w:rsidRDefault="00A7614E" w:rsidP="00201CF0">
      <w:pPr>
        <w:pStyle w:val="ListParagraph"/>
        <w:numPr>
          <w:ilvl w:val="2"/>
          <w:numId w:val="5"/>
        </w:numPr>
        <w:outlineLvl w:val="2"/>
      </w:pPr>
      <w:bookmarkStart w:id="12" w:name="_Toc391302205"/>
      <w:r>
        <w:t>Material Moving</w:t>
      </w:r>
      <w:bookmarkEnd w:id="12"/>
    </w:p>
    <w:p w:rsidR="00ED5F8B" w:rsidRDefault="00ED5F8B" w:rsidP="00584354">
      <w:pPr>
        <w:pStyle w:val="ListParagraph"/>
        <w:numPr>
          <w:ilvl w:val="1"/>
          <w:numId w:val="3"/>
        </w:numPr>
      </w:pPr>
      <w:r>
        <w:t>Thi</w:t>
      </w:r>
      <w:r w:rsidR="008952B7">
        <w:t>s module support for tracking mate</w:t>
      </w:r>
      <w:r w:rsidR="00161FBC">
        <w:t>r</w:t>
      </w:r>
      <w:r>
        <w:t>ial moving f</w:t>
      </w:r>
      <w:r w:rsidR="00057123">
        <w:t>rom wareho</w:t>
      </w:r>
      <w:r w:rsidR="00EC1830">
        <w:t>u</w:t>
      </w:r>
      <w:r w:rsidR="00057123">
        <w:t>s</w:t>
      </w:r>
      <w:r w:rsidR="00EC1830">
        <w:t>e to other warehouse</w:t>
      </w:r>
    </w:p>
    <w:p w:rsidR="00584354" w:rsidRDefault="00EC1830" w:rsidP="00584354">
      <w:pPr>
        <w:pStyle w:val="ListParagraph"/>
        <w:numPr>
          <w:ilvl w:val="1"/>
          <w:numId w:val="3"/>
        </w:numPr>
      </w:pPr>
      <w:r>
        <w:t xml:space="preserve">Item “Demand Checking” &amp; “Material Moving” will support for </w:t>
      </w:r>
      <w:r w:rsidR="00584354">
        <w:t xml:space="preserve">requirement </w:t>
      </w:r>
    </w:p>
    <w:p w:rsidR="00EC1830" w:rsidRDefault="00584354" w:rsidP="00AD7D85">
      <w:pPr>
        <w:pStyle w:val="ListParagraph"/>
        <w:numPr>
          <w:ilvl w:val="2"/>
          <w:numId w:val="3"/>
        </w:numPr>
      </w:pPr>
      <w:r>
        <w:t>4.a Check Tồ</w:t>
      </w:r>
      <w:r w:rsidR="00AD7D85">
        <w:t>n KD</w:t>
      </w:r>
    </w:p>
    <w:p w:rsidR="00AD7D85" w:rsidRDefault="00AD7D85" w:rsidP="00AD7D85">
      <w:pPr>
        <w:pStyle w:val="ListParagraph"/>
        <w:numPr>
          <w:ilvl w:val="2"/>
          <w:numId w:val="3"/>
        </w:numPr>
      </w:pPr>
      <w:r>
        <w:t>4.b Check Tồn SXXK</w:t>
      </w:r>
    </w:p>
    <w:p w:rsidR="00371A57" w:rsidRDefault="00371A57" w:rsidP="00D36946">
      <w:pPr>
        <w:pStyle w:val="ListParagraph"/>
        <w:numPr>
          <w:ilvl w:val="2"/>
          <w:numId w:val="3"/>
        </w:numPr>
        <w:spacing w:after="0" w:line="240" w:lineRule="auto"/>
      </w:pPr>
      <w:r>
        <w:t xml:space="preserve">4.5 </w:t>
      </w:r>
      <w:r w:rsidR="00A02BBD">
        <w:t>Chuyển loại hình</w:t>
      </w:r>
    </w:p>
    <w:p w:rsidR="00B227CA" w:rsidRDefault="00B227CA" w:rsidP="00D36946">
      <w:pPr>
        <w:pStyle w:val="ListParagraph"/>
        <w:numPr>
          <w:ilvl w:val="2"/>
          <w:numId w:val="5"/>
        </w:numPr>
        <w:spacing w:after="0" w:line="240" w:lineRule="auto"/>
        <w:outlineLvl w:val="2"/>
      </w:pPr>
      <w:bookmarkStart w:id="13" w:name="_Toc391302206"/>
      <w:r>
        <w:t>Material Scrap</w:t>
      </w:r>
      <w:bookmarkEnd w:id="13"/>
    </w:p>
    <w:p w:rsidR="00F470FA" w:rsidRDefault="0082072E" w:rsidP="00D36946">
      <w:pPr>
        <w:pStyle w:val="ListParagraph"/>
        <w:numPr>
          <w:ilvl w:val="1"/>
          <w:numId w:val="3"/>
        </w:numPr>
        <w:spacing w:after="0" w:line="240" w:lineRule="auto"/>
      </w:pPr>
      <w:r>
        <w:t>Support for</w:t>
      </w:r>
      <w:r w:rsidR="00036147">
        <w:t xml:space="preserve"> Scrap item need to ask: “Do ECUS Support this feature</w:t>
      </w:r>
      <w:r w:rsidR="000B6110">
        <w:t>?</w:t>
      </w:r>
      <w:r w:rsidR="00036147">
        <w:t>”</w:t>
      </w:r>
    </w:p>
    <w:p w:rsidR="00616937" w:rsidRDefault="00616937" w:rsidP="00D36946">
      <w:pPr>
        <w:pStyle w:val="ListParagraph"/>
        <w:numPr>
          <w:ilvl w:val="1"/>
          <w:numId w:val="3"/>
        </w:numPr>
        <w:spacing w:after="0" w:line="240" w:lineRule="auto"/>
      </w:pPr>
      <w:r>
        <w:t xml:space="preserve">But SAP have this feature, so we need to </w:t>
      </w:r>
    </w:p>
    <w:p w:rsidR="001C24AA" w:rsidRDefault="001C24AA" w:rsidP="00D36946">
      <w:pPr>
        <w:spacing w:after="0" w:line="240" w:lineRule="auto"/>
        <w:rPr>
          <w:b/>
        </w:rPr>
      </w:pPr>
    </w:p>
    <w:p w:rsidR="00D36946" w:rsidRDefault="00D36946">
      <w:pPr>
        <w:rPr>
          <w:b/>
        </w:rPr>
      </w:pPr>
      <w:r>
        <w:rPr>
          <w:b/>
        </w:rPr>
        <w:br w:type="page"/>
      </w:r>
    </w:p>
    <w:p w:rsidR="003B225C" w:rsidRDefault="003B225C" w:rsidP="00D36946">
      <w:pPr>
        <w:pStyle w:val="ListParagraph"/>
        <w:numPr>
          <w:ilvl w:val="1"/>
          <w:numId w:val="5"/>
        </w:numPr>
        <w:spacing w:after="0" w:line="240" w:lineRule="auto"/>
        <w:outlineLvl w:val="1"/>
        <w:rPr>
          <w:b/>
        </w:rPr>
      </w:pPr>
      <w:bookmarkStart w:id="14" w:name="_Toc391302207"/>
      <w:r>
        <w:rPr>
          <w:b/>
        </w:rPr>
        <w:lastRenderedPageBreak/>
        <w:t>Finance Module:</w:t>
      </w:r>
      <w:bookmarkEnd w:id="14"/>
    </w:p>
    <w:p w:rsidR="003B225C" w:rsidRDefault="003B225C" w:rsidP="00D36946">
      <w:pPr>
        <w:pStyle w:val="ListParagraph"/>
        <w:numPr>
          <w:ilvl w:val="0"/>
          <w:numId w:val="3"/>
        </w:numPr>
        <w:spacing w:after="0" w:line="240" w:lineRule="auto"/>
      </w:pPr>
      <w:r w:rsidRPr="003B225C">
        <w:t>This module</w:t>
      </w:r>
      <w:r>
        <w:t xml:space="preserve"> will support for calculate tax.</w:t>
      </w:r>
    </w:p>
    <w:p w:rsidR="003B225C" w:rsidRDefault="003B225C" w:rsidP="00D36946">
      <w:pPr>
        <w:pStyle w:val="ListParagraph"/>
        <w:numPr>
          <w:ilvl w:val="0"/>
          <w:numId w:val="3"/>
        </w:numPr>
        <w:spacing w:after="0" w:line="240" w:lineRule="auto"/>
      </w:pPr>
      <w:r>
        <w:t>This support requirement “5. Tính Thuế”</w:t>
      </w:r>
    </w:p>
    <w:p w:rsidR="00B41828" w:rsidRPr="003B225C" w:rsidRDefault="00B41828" w:rsidP="00D36946">
      <w:pPr>
        <w:pStyle w:val="ListParagraph"/>
        <w:spacing w:after="0" w:line="240" w:lineRule="auto"/>
      </w:pPr>
    </w:p>
    <w:p w:rsidR="00192C3C" w:rsidRDefault="00192C3C" w:rsidP="00D36946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5" w:name="_Toc391302208"/>
      <w:r w:rsidRPr="00425A5B">
        <w:rPr>
          <w:b/>
        </w:rPr>
        <w:t>Schedule</w:t>
      </w:r>
      <w:bookmarkEnd w:id="15"/>
    </w:p>
    <w:p w:rsidR="00425A5B" w:rsidRPr="00425A5B" w:rsidRDefault="00425A5B" w:rsidP="00425A5B">
      <w:pPr>
        <w:pStyle w:val="ListParagraph"/>
        <w:spacing w:after="0" w:line="240" w:lineRule="auto"/>
        <w:ind w:left="360"/>
        <w:rPr>
          <w:b/>
        </w:rPr>
      </w:pPr>
    </w:p>
    <w:p w:rsidR="00192C3C" w:rsidRDefault="00DF1EA7" w:rsidP="00D41C10">
      <w:pPr>
        <w:spacing w:after="0" w:line="240" w:lineRule="auto"/>
      </w:pPr>
      <w:r>
        <w:rPr>
          <w:noProof/>
        </w:rPr>
        <w:drawing>
          <wp:inline distT="0" distB="0" distL="0" distR="0" wp14:anchorId="2A4B8AA6" wp14:editId="7DFC727E">
            <wp:extent cx="5943600" cy="44030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0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6" w:name="_GoBack"/>
      <w:bookmarkEnd w:id="16"/>
    </w:p>
    <w:p w:rsidR="00A14452" w:rsidRDefault="00A14452" w:rsidP="00D41C10">
      <w:pPr>
        <w:spacing w:after="0" w:line="240" w:lineRule="auto"/>
      </w:pPr>
      <w:r>
        <w:t xml:space="preserve"> </w:t>
      </w:r>
    </w:p>
    <w:p w:rsidR="00201CF0" w:rsidRDefault="00201CF0" w:rsidP="00D41C10">
      <w:pPr>
        <w:spacing w:after="0" w:line="240" w:lineRule="auto"/>
      </w:pPr>
    </w:p>
    <w:p w:rsidR="009F5862" w:rsidRDefault="009F5862">
      <w:pPr>
        <w:rPr>
          <w:b/>
        </w:rPr>
      </w:pPr>
      <w:r>
        <w:rPr>
          <w:b/>
        </w:rPr>
        <w:br w:type="page"/>
      </w:r>
    </w:p>
    <w:p w:rsidR="00E71445" w:rsidRPr="007D4D5F" w:rsidRDefault="00E71445" w:rsidP="00201CF0">
      <w:pPr>
        <w:pStyle w:val="ListParagraph"/>
        <w:numPr>
          <w:ilvl w:val="0"/>
          <w:numId w:val="5"/>
        </w:numPr>
        <w:spacing w:after="0" w:line="240" w:lineRule="auto"/>
        <w:outlineLvl w:val="0"/>
        <w:rPr>
          <w:b/>
        </w:rPr>
      </w:pPr>
      <w:bookmarkStart w:id="17" w:name="_Toc391302209"/>
      <w:r w:rsidRPr="007D4D5F">
        <w:rPr>
          <w:b/>
        </w:rPr>
        <w:lastRenderedPageBreak/>
        <w:t>Costing Forecast</w:t>
      </w:r>
      <w:bookmarkEnd w:id="17"/>
    </w:p>
    <w:p w:rsidR="006A69B3" w:rsidRDefault="006A69B3" w:rsidP="006A69B3">
      <w:pPr>
        <w:spacing w:after="0" w:line="240" w:lineRule="auto"/>
      </w:pPr>
    </w:p>
    <w:tbl>
      <w:tblPr>
        <w:tblW w:w="7140" w:type="dxa"/>
        <w:tblInd w:w="93" w:type="dxa"/>
        <w:tblLook w:val="04A0" w:firstRow="1" w:lastRow="0" w:firstColumn="1" w:lastColumn="0" w:noHBand="0" w:noVBand="1"/>
      </w:tblPr>
      <w:tblGrid>
        <w:gridCol w:w="530"/>
        <w:gridCol w:w="2698"/>
        <w:gridCol w:w="1174"/>
        <w:gridCol w:w="1702"/>
        <w:gridCol w:w="1174"/>
      </w:tblGrid>
      <w:tr w:rsidR="000D554D" w:rsidRPr="000D554D" w:rsidTr="000D554D">
        <w:trPr>
          <w:trHeight w:val="375"/>
        </w:trPr>
        <w:tc>
          <w:tcPr>
            <w:tcW w:w="7140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8"/>
              </w:rPr>
            </w:pPr>
            <w:r w:rsidRPr="000D554D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Warehosue Manage Software Costing Forecast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No.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Module Nam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Cost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PIT (Thuế TNCN)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38DD5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 xml:space="preserve">Total 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Import Modul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8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Warehosue Stock Manag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0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,0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22,0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Export Modul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8,8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Finance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6,6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D554D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Onsite Support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,000,000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00,00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,500,000</w:t>
            </w:r>
          </w:p>
        </w:tc>
      </w:tr>
      <w:tr w:rsidR="000D554D" w:rsidRPr="000D554D" w:rsidTr="000D554D">
        <w:trPr>
          <w:trHeight w:val="300"/>
        </w:trPr>
        <w:tc>
          <w:tcPr>
            <w:tcW w:w="59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Total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D554D" w:rsidRPr="000D554D" w:rsidRDefault="000D554D" w:rsidP="000D554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0"/>
              </w:rPr>
            </w:pPr>
            <w:r w:rsidRPr="000D554D">
              <w:rPr>
                <w:rFonts w:ascii="Calibri" w:eastAsia="Times New Roman" w:hAnsi="Calibri" w:cs="Calibri"/>
                <w:color w:val="000000"/>
                <w:sz w:val="20"/>
              </w:rPr>
              <w:t>51,700,000</w:t>
            </w:r>
          </w:p>
        </w:tc>
      </w:tr>
    </w:tbl>
    <w:p w:rsidR="000D554D" w:rsidRDefault="000D554D" w:rsidP="006A69B3">
      <w:pPr>
        <w:spacing w:after="0" w:line="240" w:lineRule="auto"/>
      </w:pPr>
    </w:p>
    <w:sectPr w:rsidR="000D55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364F2"/>
    <w:multiLevelType w:val="hybridMultilevel"/>
    <w:tmpl w:val="D4FEA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551051"/>
    <w:multiLevelType w:val="multilevel"/>
    <w:tmpl w:val="4CF4ABC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">
    <w:nsid w:val="328D7B23"/>
    <w:multiLevelType w:val="hybridMultilevel"/>
    <w:tmpl w:val="E0247A2E"/>
    <w:lvl w:ilvl="0" w:tplc="8E1E914E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5ED7714"/>
    <w:multiLevelType w:val="hybridMultilevel"/>
    <w:tmpl w:val="3C8668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4D3CE6"/>
    <w:multiLevelType w:val="hybridMultilevel"/>
    <w:tmpl w:val="4FBEC4A0"/>
    <w:lvl w:ilvl="0" w:tplc="E48682D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A63769F"/>
    <w:multiLevelType w:val="hybridMultilevel"/>
    <w:tmpl w:val="4BE61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E4277FD"/>
    <w:multiLevelType w:val="multilevel"/>
    <w:tmpl w:val="F496C9D8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BD4"/>
    <w:rsid w:val="00036147"/>
    <w:rsid w:val="00057123"/>
    <w:rsid w:val="000B6110"/>
    <w:rsid w:val="000D2018"/>
    <w:rsid w:val="000D554D"/>
    <w:rsid w:val="001107D9"/>
    <w:rsid w:val="00140A27"/>
    <w:rsid w:val="00161FBC"/>
    <w:rsid w:val="00165D60"/>
    <w:rsid w:val="00165E8F"/>
    <w:rsid w:val="001764B6"/>
    <w:rsid w:val="00192C3C"/>
    <w:rsid w:val="001A07C4"/>
    <w:rsid w:val="001A2840"/>
    <w:rsid w:val="001C14E2"/>
    <w:rsid w:val="001C24AA"/>
    <w:rsid w:val="001F0D6A"/>
    <w:rsid w:val="00201CF0"/>
    <w:rsid w:val="00233E15"/>
    <w:rsid w:val="002518AE"/>
    <w:rsid w:val="0028409C"/>
    <w:rsid w:val="00327998"/>
    <w:rsid w:val="00371A57"/>
    <w:rsid w:val="00387DB7"/>
    <w:rsid w:val="003A4209"/>
    <w:rsid w:val="003B225C"/>
    <w:rsid w:val="0040382A"/>
    <w:rsid w:val="004101C3"/>
    <w:rsid w:val="00412802"/>
    <w:rsid w:val="00425A5B"/>
    <w:rsid w:val="00491FFE"/>
    <w:rsid w:val="004A3CD1"/>
    <w:rsid w:val="004D7F1F"/>
    <w:rsid w:val="004E4B70"/>
    <w:rsid w:val="0056299A"/>
    <w:rsid w:val="005634B2"/>
    <w:rsid w:val="00584354"/>
    <w:rsid w:val="005B0094"/>
    <w:rsid w:val="00602B3A"/>
    <w:rsid w:val="00616937"/>
    <w:rsid w:val="00671AC8"/>
    <w:rsid w:val="0069559E"/>
    <w:rsid w:val="00695CE1"/>
    <w:rsid w:val="006A69B3"/>
    <w:rsid w:val="006B02C6"/>
    <w:rsid w:val="006D6593"/>
    <w:rsid w:val="006F0AFC"/>
    <w:rsid w:val="006F4C9E"/>
    <w:rsid w:val="007035E2"/>
    <w:rsid w:val="0071009F"/>
    <w:rsid w:val="00733887"/>
    <w:rsid w:val="00750710"/>
    <w:rsid w:val="00784C24"/>
    <w:rsid w:val="007B5952"/>
    <w:rsid w:val="007D3F0E"/>
    <w:rsid w:val="007D4D5F"/>
    <w:rsid w:val="007D61FD"/>
    <w:rsid w:val="0082072E"/>
    <w:rsid w:val="00837963"/>
    <w:rsid w:val="008952B7"/>
    <w:rsid w:val="00895D42"/>
    <w:rsid w:val="008F36A8"/>
    <w:rsid w:val="008F5B6C"/>
    <w:rsid w:val="00912056"/>
    <w:rsid w:val="0094625C"/>
    <w:rsid w:val="00974AD8"/>
    <w:rsid w:val="009829C7"/>
    <w:rsid w:val="009849A5"/>
    <w:rsid w:val="009C6CDD"/>
    <w:rsid w:val="009F5862"/>
    <w:rsid w:val="00A02BBD"/>
    <w:rsid w:val="00A14452"/>
    <w:rsid w:val="00A1635C"/>
    <w:rsid w:val="00A24941"/>
    <w:rsid w:val="00A55189"/>
    <w:rsid w:val="00A7614E"/>
    <w:rsid w:val="00A850DB"/>
    <w:rsid w:val="00AD7D85"/>
    <w:rsid w:val="00B0513E"/>
    <w:rsid w:val="00B0773B"/>
    <w:rsid w:val="00B227CA"/>
    <w:rsid w:val="00B256B5"/>
    <w:rsid w:val="00B41828"/>
    <w:rsid w:val="00B419F4"/>
    <w:rsid w:val="00B51278"/>
    <w:rsid w:val="00B74BD0"/>
    <w:rsid w:val="00B92DDB"/>
    <w:rsid w:val="00C65986"/>
    <w:rsid w:val="00C9715C"/>
    <w:rsid w:val="00CD4915"/>
    <w:rsid w:val="00D04BD4"/>
    <w:rsid w:val="00D21992"/>
    <w:rsid w:val="00D36946"/>
    <w:rsid w:val="00D41C10"/>
    <w:rsid w:val="00D500EA"/>
    <w:rsid w:val="00D62F43"/>
    <w:rsid w:val="00D7402D"/>
    <w:rsid w:val="00DB1156"/>
    <w:rsid w:val="00DB4125"/>
    <w:rsid w:val="00DF1EA7"/>
    <w:rsid w:val="00E71445"/>
    <w:rsid w:val="00EB267F"/>
    <w:rsid w:val="00EC1830"/>
    <w:rsid w:val="00ED5F8B"/>
    <w:rsid w:val="00EE06D4"/>
    <w:rsid w:val="00F470FA"/>
    <w:rsid w:val="00F75ED2"/>
    <w:rsid w:val="00F846E3"/>
    <w:rsid w:val="00F851EA"/>
    <w:rsid w:val="00FE2360"/>
    <w:rsid w:val="00FF5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F0A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F0A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0AFC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F0AF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0A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F0AFC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F0AF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103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2F42A1-FB0E-4D30-8EDF-A99E9BB1D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1</Pages>
  <Words>884</Words>
  <Characters>504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guyen</dc:creator>
  <cp:lastModifiedBy>KienNguyen</cp:lastModifiedBy>
  <cp:revision>102</cp:revision>
  <dcterms:created xsi:type="dcterms:W3CDTF">2014-06-21T05:01:00Z</dcterms:created>
  <dcterms:modified xsi:type="dcterms:W3CDTF">2014-06-23T16:13:00Z</dcterms:modified>
</cp:coreProperties>
</file>